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64F4" w:rsidRPr="004928F7" w:rsidRDefault="00CA64F4" w:rsidP="00E2637E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5008"/>
        <w:gridCol w:w="1107"/>
        <w:gridCol w:w="1076"/>
        <w:gridCol w:w="1068"/>
      </w:tblGrid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pStyle w:val="31"/>
            </w:pPr>
            <w:hyperlink w:anchor="圖書暨資訊處目錄" w:history="1">
              <w:bookmarkStart w:id="0" w:name="_Toc92798192"/>
              <w:bookmarkStart w:id="1" w:name="_Toc99130203"/>
              <w:bookmarkStart w:id="2" w:name="_Toc161926554"/>
              <w:r w:rsidRPr="004928F7">
                <w:rPr>
                  <w:rStyle w:val="a3"/>
                  <w:rFonts w:cs="Times New Roman" w:hint="eastAsia"/>
                </w:rPr>
                <w:t>1180-0</w:t>
              </w:r>
              <w:r w:rsidRPr="004928F7">
                <w:rPr>
                  <w:rStyle w:val="a3"/>
                  <w:rFonts w:cs="Times New Roman"/>
                </w:rPr>
                <w:t>0</w:t>
              </w:r>
              <w:r w:rsidRPr="004928F7">
                <w:rPr>
                  <w:rStyle w:val="a3"/>
                  <w:rFonts w:cs="Times New Roman" w:hint="eastAsia"/>
                </w:rPr>
                <w:t>3-1</w:t>
              </w:r>
              <w:bookmarkStart w:id="3" w:name="程式及資料之存取作業A資訊安全規範與存取控制"/>
              <w:r w:rsidRPr="004928F7">
                <w:rPr>
                  <w:rStyle w:val="a3"/>
                  <w:rFonts w:cs="Times New Roman" w:hint="eastAsia"/>
                </w:rPr>
                <w:t>程式及資料之存取作業-A.資訊安全規範與存取控制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CA64F4" w:rsidRPr="004928F7" w:rsidRDefault="00CA64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CA64F4" w:rsidRPr="004928F7" w:rsidRDefault="00CA64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0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項目名稱變更與用詞變更。</w:t>
            </w:r>
          </w:p>
          <w:p w:rsidR="00CA64F4" w:rsidRPr="004928F7" w:rsidRDefault="00CA64F4" w:rsidP="00627306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3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2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4F4" w:rsidRPr="004928F7" w:rsidRDefault="00CA64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依據及相關文件變更與用詞變更。</w:t>
            </w:r>
          </w:p>
          <w:p w:rsidR="00CA64F4" w:rsidRPr="004928F7" w:rsidRDefault="00CA64F4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5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5.6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3.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流程圖及用詞、使用表單和依據及相關文件變更。</w:t>
            </w:r>
          </w:p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使用表單刪除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.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.3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5.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其後調整條序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4.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64F4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訂原因：依現用法規名稱修改。</w:t>
            </w:r>
          </w:p>
          <w:p w:rsidR="00CA64F4" w:rsidRPr="004928F7" w:rsidRDefault="00CA64F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2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流程圖修改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2.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至2.3.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控制重點修改3.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新增3.2.和3.3.。</w:t>
            </w:r>
          </w:p>
          <w:p w:rsidR="00CA64F4" w:rsidRPr="004928F7" w:rsidRDefault="00CA64F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）依據及相關文件修改5.1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CA64F4" w:rsidRPr="004928F7" w:rsidRDefault="00CA64F4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A64F4" w:rsidRPr="004928F7" w:rsidRDefault="00CA64F4" w:rsidP="00627306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EF5601" wp14:editId="07C340C1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4" name="文字方塊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A64F4" w:rsidRPr="0099511A" w:rsidRDefault="00CA64F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:rsidR="00CA64F4" w:rsidRPr="0099511A" w:rsidRDefault="00CA64F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EF5601" id="_x0000_t202" coordsize="21600,21600" o:spt="202" path="m,l,21600r21600,l21600,xe">
                <v:stroke joinstyle="miter"/>
                <v:path gradientshapeok="t" o:connecttype="rect"/>
              </v:shapetype>
              <v:shape id="文字方塊 34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OTh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GYR0Cu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" fillcolor="white [3201]" stroked="f" strokeweight="1pt">
                <v:textbox>
                  <w:txbxContent>
                    <w:p w:rsidR="00CA64F4" w:rsidRPr="0099511A" w:rsidRDefault="00CA64F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:rsidR="00CA64F4" w:rsidRPr="0099511A" w:rsidRDefault="00CA64F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A64F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CA64F4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A64F4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11.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CA64F4" w:rsidRPr="004928F7" w:rsidRDefault="00CA64F4" w:rsidP="00627306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A64F4" w:rsidRPr="004928F7" w:rsidRDefault="00CA64F4" w:rsidP="00627306">
      <w:pPr>
        <w:tabs>
          <w:tab w:val="num" w:pos="1080"/>
        </w:tabs>
        <w:spacing w:before="100" w:beforeAutospacing="1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A64F4" w:rsidRPr="004928F7" w:rsidRDefault="00CA64F4" w:rsidP="00627306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88" w:dyaOrig="7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553.5pt" o:ole="">
            <v:imagedata r:id="rId4" o:title=""/>
          </v:shape>
          <o:OLEObject Type="Embed" ProgID="Visio.Drawing.11" ShapeID="_x0000_i1025" DrawAspect="Content" ObjectID="_1773576542" r:id="rId5"/>
        </w:object>
      </w:r>
    </w:p>
    <w:p w:rsidR="00CA64F4" w:rsidRPr="004928F7" w:rsidRDefault="00CA64F4" w:rsidP="00627306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A64F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CA64F4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A64F4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11.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CA64F4" w:rsidRPr="004928F7" w:rsidRDefault="00CA64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CA64F4" w:rsidRPr="004928F7" w:rsidRDefault="00CA64F4" w:rsidP="00627306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A64F4" w:rsidRPr="004928F7" w:rsidRDefault="00CA64F4" w:rsidP="00627306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A64F4" w:rsidRPr="004928F7" w:rsidRDefault="00CA64F4" w:rsidP="00627306">
      <w:pPr>
        <w:tabs>
          <w:tab w:val="num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圖書暨資訊處應負責確保資訊及網路安全，避免風險影響電腦系統，應訂定「佛光大學資訊安全政策」。</w:t>
      </w:r>
    </w:p>
    <w:p w:rsidR="00CA64F4" w:rsidRPr="004928F7" w:rsidRDefault="00CA64F4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圖書暨資訊處應規範本處資訊安全管理制度。以政策手冊做為參考指引，應訂定「資訊安全管理制度（ISMS）政策手冊」。</w:t>
      </w:r>
    </w:p>
    <w:p w:rsidR="00CA64F4" w:rsidRPr="004928F7" w:rsidRDefault="00CA64F4" w:rsidP="00627306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為規範核准人員才能使用電腦相關設備，處理資料存取等事宜。應訂定「人力資源安全管理程序書」、「存取控制管理程序書」、「應用系統安全管理程序書」。</w:t>
      </w:r>
    </w:p>
    <w:p w:rsidR="00CA64F4" w:rsidRPr="004928F7" w:rsidRDefault="00CA64F4" w:rsidP="00627306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A64F4" w:rsidRPr="004928F7" w:rsidRDefault="00CA64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是否訂定「資訊安全政策」。</w:t>
      </w:r>
    </w:p>
    <w:p w:rsidR="00CA64F4" w:rsidRPr="004928F7" w:rsidRDefault="00CA64F4" w:rsidP="00627306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是否訂定「資訊安全管理制度政策手冊」。</w:t>
      </w:r>
    </w:p>
    <w:p w:rsidR="00CA64F4" w:rsidRPr="004928F7" w:rsidRDefault="00CA64F4" w:rsidP="00627306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是否訂定「人力資源安全管理程序書」、「存取控制管理程序書」、「應用系統安全管理程序書」。</w:t>
      </w:r>
    </w:p>
    <w:p w:rsidR="00CA64F4" w:rsidRPr="004928F7" w:rsidRDefault="00CA64F4" w:rsidP="00627306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A64F4" w:rsidRPr="004928F7" w:rsidRDefault="00CA64F4" w:rsidP="00627306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無。</w:t>
      </w:r>
    </w:p>
    <w:p w:rsidR="00CA64F4" w:rsidRPr="004928F7" w:rsidRDefault="00CA64F4" w:rsidP="00627306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A64F4" w:rsidRPr="004928F7" w:rsidRDefault="00CA64F4" w:rsidP="00627306">
      <w:pPr>
        <w:tabs>
          <w:tab w:val="left" w:pos="567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FGU-IS-01-01資訊安全政策。</w:t>
      </w:r>
    </w:p>
    <w:p w:rsidR="00CA64F4" w:rsidRPr="004928F7" w:rsidRDefault="00CA64F4" w:rsidP="00627306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FGU-IS-02-03資訊安全管理制度（ISMS）政策手冊。</w:t>
      </w:r>
    </w:p>
    <w:p w:rsidR="00CA64F4" w:rsidRPr="004928F7" w:rsidRDefault="00CA64F4" w:rsidP="00627306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FGU-IS-02-06人力資源安全管理程序書。</w:t>
      </w:r>
    </w:p>
    <w:p w:rsidR="00CA64F4" w:rsidRPr="004928F7" w:rsidRDefault="00CA64F4" w:rsidP="00627306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FGU-IS-02-10存取控制管理程序書。</w:t>
      </w:r>
    </w:p>
    <w:p w:rsidR="00CA64F4" w:rsidRPr="004928F7" w:rsidRDefault="00CA64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4928F7">
        <w:rPr>
          <w:rFonts w:ascii="標楷體" w:eastAsia="標楷體" w:hAnsi="標楷體" w:cs="Times New Roman" w:hint="eastAsia"/>
          <w:szCs w:val="24"/>
        </w:rPr>
        <w:t>5.5.FGU-IS-02-11應用系統安全管理程序書。</w:t>
      </w:r>
    </w:p>
    <w:p w:rsidR="00CA64F4" w:rsidRPr="004928F7" w:rsidRDefault="00CA64F4" w:rsidP="00627306">
      <w:pPr>
        <w:rPr>
          <w:rFonts w:ascii="標楷體" w:eastAsia="標楷體" w:hAnsi="標楷體"/>
        </w:rPr>
      </w:pPr>
    </w:p>
    <w:p w:rsidR="00CA64F4" w:rsidRPr="004928F7" w:rsidRDefault="00CA64F4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A64F4" w:rsidRDefault="00CA64F4" w:rsidP="00E2637E">
      <w:pPr>
        <w:sectPr w:rsidR="00CA64F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100E11" w:rsidRDefault="00100E11"/>
    <w:sectPr w:rsidR="00100E1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64F4"/>
    <w:rsid w:val="00100E11"/>
    <w:rsid w:val="00CA6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A64F4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A64F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A64F4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A64F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A64F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A64F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A64F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1</Words>
  <Characters>1261</Characters>
  <Application>Microsoft Office Word</Application>
  <DocSecurity>0</DocSecurity>
  <Lines>10</Lines>
  <Paragraphs>2</Paragraphs>
  <ScaleCrop>false</ScaleCrop>
  <Company/>
  <LinksUpToDate>false</LinksUpToDate>
  <CharactersWithSpaces>1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